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A6370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A6370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A6370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A6370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A6370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A6370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A6370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A6370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784.5pt;height:371.9pt" o:ole="">
            <v:imagedata r:id="rId9" o:title=""/>
          </v:shape>
          <o:OLEObject Type="Embed" ProgID="Visio.Drawing.15" ShapeID="_x0000_i1049" DrawAspect="Content" ObjectID="_1728060284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57E9615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8C7850">
        <w:rPr>
          <w:noProof/>
        </w:rPr>
        <w:drawing>
          <wp:inline distT="0" distB="0" distL="0" distR="0" wp14:anchorId="2D4FD6D8" wp14:editId="2115ABB5">
            <wp:extent cx="9045096" cy="5200153"/>
            <wp:effectExtent l="0" t="0" r="381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352" cy="520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BE408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BE408F" w:rsidRPr="008C7850" w:rsidRDefault="009F0BE9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BE408F" w:rsidRPr="009F0BE9" w:rsidRDefault="008C7850" w:rsidP="009F0BE9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BE408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BE408F" w:rsidRPr="008C7850" w:rsidRDefault="00BE408F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BE408F" w:rsidRPr="0069431F" w:rsidRDefault="008C7850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775BFD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BE5394" w:rsidRDefault="00775BFD" w:rsidP="00775BFD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775BFD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775BFD" w:rsidRPr="008C7850" w:rsidRDefault="00047B5F" w:rsidP="00775BFD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775BFD" w:rsidRPr="00047B5F" w:rsidRDefault="00047B5F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775BFD" w:rsidRPr="00047B5F" w:rsidRDefault="00775BFD" w:rsidP="00775BFD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Метод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</w:rPr>
              <w:t>проверки корректности введения параметра</w:t>
            </w:r>
          </w:p>
        </w:tc>
      </w:tr>
      <w:tr w:rsidR="00775BFD" w:rsidRPr="00652D16" w14:paraId="698E50E8" w14:textId="77777777" w:rsidTr="009F0BE9">
        <w:tc>
          <w:tcPr>
            <w:tcW w:w="1756" w:type="pct"/>
            <w:vAlign w:val="center"/>
          </w:tcPr>
          <w:p w14:paraId="276DB0F0" w14:textId="417928FF" w:rsidR="00775BFD" w:rsidRPr="00047B5F" w:rsidRDefault="008C7850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775BFD" w:rsidRPr="0069431F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775BFD" w:rsidRPr="00047B5F" w:rsidRDefault="00775BFD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B396AB7" w:rsidR="00512DFF" w:rsidRPr="00512DFF" w:rsidRDefault="00512DFF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>
        <w:t xml:space="preserve">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>
        <w:t xml:space="preserve">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0DB6D139" w:rsidR="00047B5F" w:rsidRPr="004846C5" w:rsidRDefault="00047B5F" w:rsidP="00047B5F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lastRenderedPageBreak/>
        <w:t>В</w:t>
      </w:r>
      <w:r w:rsidRPr="00775BFD">
        <w:t xml:space="preserve"> </w:t>
      </w:r>
      <w:r>
        <w:t xml:space="preserve">таблице </w:t>
      </w:r>
      <w:r>
        <w:t>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>4</w:t>
      </w:r>
      <w:r>
        <w:t xml:space="preserve">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 xml:space="preserve">Класс </w:t>
            </w:r>
            <w:r>
              <w:rPr>
                <w:sz w:val="24"/>
              </w:rPr>
              <w:t>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7777777" w:rsidR="00724CFC" w:rsidRPr="004846C5" w:rsidRDefault="00724CFC" w:rsidP="001964C0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</w:t>
      </w:r>
      <w:r w:rsidR="00490EE1">
        <w:t>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>
        <w:rPr>
          <w:lang w:val="en-US"/>
        </w:rPr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 xml:space="preserve">Так же присутствует возможно очистить весь список сразу с помощью кнопки </w:t>
      </w:r>
      <w:r>
        <w:t>«</w:t>
      </w:r>
      <w:r>
        <w:t>Очистить</w:t>
      </w:r>
      <w:r>
        <w:t>»</w:t>
      </w:r>
      <w:r>
        <w:t>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5814C39E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DC4F13">
        <w:t>20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62CDCD63" w:rsidR="003002B2" w:rsidRDefault="003002B2" w:rsidP="00131A1C">
      <w:pPr>
        <w:ind w:firstLine="709"/>
      </w:pPr>
      <w:r>
        <w:t xml:space="preserve">Окончание работ: </w:t>
      </w:r>
      <w:r w:rsidR="004A0BAA">
        <w:t>3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mlns:xsi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"http://www.w3.org/2001/XMLSchema-instance" 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mlns:xsd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Movement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28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Movement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84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lyAccelerated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69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scillatory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-73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yclicFrequency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65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yclicFrequency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si:type</w:t>
      </w:r>
      <w:proofErr w:type="spellEnd"/>
      <w:proofErr w:type="gram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"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formlyAcceleratedMo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7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Position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F3C0F97" w14:textId="77777777" w:rsidR="004A0BAA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proofErr w:type="spellStart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proofErr w:type="spellEnd"/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  <w:r w:rsidRPr="004A0BAA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</w:t>
      </w:r>
    </w:p>
    <w:p w14:paraId="3207B67A" w14:textId="1804E7C4" w:rsidR="003002B2" w:rsidRPr="004A0BAA" w:rsidRDefault="003002B2" w:rsidP="004A0BAA">
      <w:pPr>
        <w:rPr>
          <w:b/>
          <w:bCs/>
        </w:rPr>
      </w:pPr>
      <w:r w:rsidRPr="004A0BAA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A0BAA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22D30E" w14:textId="77777777" w:rsidR="00A63708" w:rsidRDefault="00A63708" w:rsidP="00261C19">
      <w:pPr>
        <w:spacing w:line="240" w:lineRule="auto"/>
      </w:pPr>
      <w:r>
        <w:separator/>
      </w:r>
    </w:p>
  </w:endnote>
  <w:endnote w:type="continuationSeparator" w:id="0">
    <w:p w14:paraId="1448343B" w14:textId="77777777" w:rsidR="00A63708" w:rsidRDefault="00A63708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1D3CF" w14:textId="77777777" w:rsidR="00A63708" w:rsidRDefault="00A63708" w:rsidP="00261C19">
      <w:pPr>
        <w:spacing w:line="240" w:lineRule="auto"/>
      </w:pPr>
      <w:r>
        <w:separator/>
      </w:r>
    </w:p>
  </w:footnote>
  <w:footnote w:type="continuationSeparator" w:id="0">
    <w:p w14:paraId="2B766D68" w14:textId="77777777" w:rsidR="00A63708" w:rsidRDefault="00A63708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F5753"/>
    <w:rsid w:val="00131A1C"/>
    <w:rsid w:val="001A0890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54E1"/>
    <w:rsid w:val="004846C5"/>
    <w:rsid w:val="00490EE1"/>
    <w:rsid w:val="0049449E"/>
    <w:rsid w:val="004967EE"/>
    <w:rsid w:val="004A0BAA"/>
    <w:rsid w:val="004C0FF3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B64DB"/>
    <w:rsid w:val="009D402E"/>
    <w:rsid w:val="009F0BE9"/>
    <w:rsid w:val="00A03967"/>
    <w:rsid w:val="00A4309A"/>
    <w:rsid w:val="00A63708"/>
    <w:rsid w:val="00AB7C38"/>
    <w:rsid w:val="00B162D6"/>
    <w:rsid w:val="00B40DA4"/>
    <w:rsid w:val="00B4753D"/>
    <w:rsid w:val="00B54CFD"/>
    <w:rsid w:val="00B61B84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4</Pages>
  <Words>1932</Words>
  <Characters>11019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Артём Мизёв</cp:lastModifiedBy>
  <cp:revision>21</cp:revision>
  <dcterms:created xsi:type="dcterms:W3CDTF">2022-06-01T17:51:00Z</dcterms:created>
  <dcterms:modified xsi:type="dcterms:W3CDTF">2022-10-23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